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16044E11" w:rsidR="00E66C7D" w:rsidRDefault="007B591C" w:rsidP="000F669F">
      <w:r>
        <w:t xml:space="preserve">This document </w:t>
      </w:r>
      <w:r w:rsidR="00B92A3C">
        <w:t xml:space="preserve">provides </w:t>
      </w:r>
      <w:r w:rsidR="00DE2462">
        <w:t xml:space="preserve">the procedures for </w:t>
      </w:r>
      <w:proofErr w:type="gramStart"/>
      <w:r w:rsidR="00DE2462" w:rsidRPr="00DE2462">
        <w:t>Credentials</w:t>
      </w:r>
      <w:proofErr w:type="gramEnd"/>
      <w:r w:rsidR="00DE2462" w:rsidRPr="00DE2462">
        <w:t xml:space="preserve">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w:t>
      </w:r>
      <w:ins w:id="1" w:author="Helena Vahidi" w:date="2021-08-27T09:58:00Z">
        <w:r w:rsidR="009E7CED">
          <w:t xml:space="preserve"> Server</w:t>
        </w:r>
      </w:ins>
      <w:del w:id="2" w:author="Helena Vahidi" w:date="2021-08-27T09:58:00Z">
        <w:r w:rsidR="00A338BA" w:rsidDel="009E7CED">
          <w:delText>-S</w:delText>
        </w:r>
      </w:del>
      <w:r w:rsidR="00A338BA">
        <w:t xml:space="preserve"> </w:t>
      </w:r>
      <w:del w:id="3" w:author="Helena Vahidi" w:date="2021-08-27T10:01:00Z">
        <w:r w:rsidR="00A338BA" w:rsidDel="004722E5">
          <w:delText xml:space="preserve">or AAA-P </w:delText>
        </w:r>
      </w:del>
      <w:r w:rsidR="00A338BA">
        <w:t>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4" w:name="_Toc45028522"/>
      <w:bookmarkStart w:id="5" w:name="_Toc45274187"/>
      <w:bookmarkStart w:id="6" w:name="_Toc45274774"/>
      <w:bookmarkStart w:id="7" w:name="_Toc51168031"/>
      <w:bookmarkStart w:id="8" w:name="_Toc75276962"/>
      <w:bookmarkStart w:id="9" w:name="_Toc45028869"/>
      <w:bookmarkStart w:id="10" w:name="_Toc45274534"/>
      <w:bookmarkStart w:id="11" w:name="_Toc45275121"/>
      <w:bookmarkStart w:id="12" w:name="_Toc51168379"/>
      <w:bookmarkStart w:id="13" w:name="_Toc75277318"/>
      <w:r>
        <w:t>5.13</w:t>
      </w:r>
      <w:r>
        <w:tab/>
        <w:t>Requirements on NSSAAF</w:t>
      </w:r>
      <w:bookmarkEnd w:id="4"/>
      <w:bookmarkEnd w:id="5"/>
      <w:bookmarkEnd w:id="6"/>
      <w:bookmarkEnd w:id="7"/>
      <w:bookmarkEnd w:id="8"/>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4" w:author="Author"/>
          <w:rFonts w:cs="Arial"/>
          <w:noProof/>
        </w:rPr>
      </w:pPr>
      <w:r>
        <w:rPr>
          <w:rFonts w:cs="Arial"/>
          <w:noProof/>
        </w:rPr>
        <w:t xml:space="preserve">The Network slice specific </w:t>
      </w:r>
      <w:ins w:id="15"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6" w:author="Author">
        <w:r w:rsidR="005475F3">
          <w:rPr>
            <w:rFonts w:cs="Arial"/>
            <w:noProof/>
          </w:rPr>
          <w:t xml:space="preserve"> as specified in clause </w:t>
        </w:r>
        <w:r w:rsidR="00860B8D">
          <w:rPr>
            <w:rFonts w:cs="Arial"/>
            <w:noProof/>
          </w:rPr>
          <w:t>16</w:t>
        </w:r>
      </w:ins>
      <w:r>
        <w:rPr>
          <w:rFonts w:cs="Arial"/>
          <w:noProof/>
        </w:rPr>
        <w:t>.</w:t>
      </w:r>
    </w:p>
    <w:p w14:paraId="5D0F11DE" w14:textId="667AF48A" w:rsidR="00860B8D" w:rsidRDefault="00860B8D" w:rsidP="00860B8D">
      <w:pPr>
        <w:rPr>
          <w:ins w:id="17" w:author="Author"/>
        </w:rPr>
      </w:pPr>
      <w:ins w:id="18" w:author="Author">
        <w:r>
          <w:t>The NSSAAF shall also support functionality for access to SNPN using credentials from Credentials Holder using AAA</w:t>
        </w:r>
      </w:ins>
      <w:ins w:id="19" w:author="Helena Vahidi" w:date="2021-08-27T10:00:00Z">
        <w:r w:rsidR="004722E5">
          <w:t xml:space="preserve"> Server</w:t>
        </w:r>
      </w:ins>
      <w:ins w:id="20" w:author="Author">
        <w:del w:id="21" w:author="Helena Vahidi" w:date="2021-08-27T10:00:00Z">
          <w:r w:rsidDel="004722E5">
            <w:delText>-S</w:delText>
          </w:r>
        </w:del>
        <w:r>
          <w:t xml:space="preserve"> as specified in clause </w:t>
        </w:r>
        <w:r w:rsidRPr="00683F06">
          <w:rPr>
            <w:highlight w:val="yellow"/>
          </w:rPr>
          <w:t>I.2.2.3</w:t>
        </w:r>
        <w:r>
          <w:t xml:space="preserve">. </w:t>
        </w:r>
        <w:del w:id="22"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23" w:author="Author"/>
        </w:rPr>
      </w:pPr>
      <w:r>
        <w:t xml:space="preserve">NSSAAF shall translate the Service based messages from the serving AMF </w:t>
      </w:r>
      <w:ins w:id="24"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25" w:name="_Toc19634899"/>
      <w:bookmarkStart w:id="26" w:name="_Toc26875967"/>
      <w:bookmarkStart w:id="27" w:name="_Toc35528734"/>
      <w:bookmarkStart w:id="28" w:name="_Toc35533495"/>
      <w:bookmarkStart w:id="29" w:name="_Toc45028864"/>
      <w:bookmarkStart w:id="30" w:name="_Toc45274529"/>
      <w:bookmarkStart w:id="31" w:name="_Toc45275116"/>
      <w:bookmarkStart w:id="32" w:name="_Toc51168374"/>
      <w:bookmarkStart w:id="33" w:name="_Toc75277313"/>
      <w:r>
        <w:t>14.2.2</w:t>
      </w:r>
      <w:r>
        <w:tab/>
      </w:r>
      <w:proofErr w:type="spellStart"/>
      <w:r>
        <w:t>Nudm_UEAuthentication_Get</w:t>
      </w:r>
      <w:proofErr w:type="spellEnd"/>
      <w:r>
        <w:t xml:space="preserve"> service operation</w:t>
      </w:r>
      <w:bookmarkEnd w:id="25"/>
      <w:bookmarkEnd w:id="26"/>
      <w:bookmarkEnd w:id="27"/>
      <w:bookmarkEnd w:id="28"/>
      <w:bookmarkEnd w:id="29"/>
      <w:bookmarkEnd w:id="30"/>
      <w:bookmarkEnd w:id="31"/>
      <w:bookmarkEnd w:id="32"/>
      <w:bookmarkEnd w:id="33"/>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 xml:space="preserve">Inputs, </w:t>
      </w:r>
      <w:proofErr w:type="gramStart"/>
      <w:r>
        <w:rPr>
          <w:b/>
        </w:rPr>
        <w:t>Required</w:t>
      </w:r>
      <w:proofErr w:type="gramEnd"/>
      <w:r>
        <w:rPr>
          <w:b/>
        </w:rPr>
        <w:t>:</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w:t>
      </w:r>
      <w:proofErr w:type="gramStart"/>
      <w:r>
        <w:t>i.e.</w:t>
      </w:r>
      <w:proofErr w:type="gramEnd"/>
      <w:r>
        <w:t xml:space="preserve"> RAND/AUTS).</w:t>
      </w:r>
    </w:p>
    <w:p w14:paraId="6071DC6F" w14:textId="0100E978" w:rsidR="002779F8" w:rsidRDefault="002779F8" w:rsidP="002779F8">
      <w:pPr>
        <w:rPr>
          <w:ins w:id="34" w:author="Helena Vahidi" w:date="2021-08-25T13:54:00Z"/>
        </w:rPr>
      </w:pPr>
      <w:r>
        <w:rPr>
          <w:b/>
        </w:rPr>
        <w:t xml:space="preserve">Outputs, </w:t>
      </w:r>
      <w:proofErr w:type="gramStart"/>
      <w:r>
        <w:rPr>
          <w:b/>
        </w:rPr>
        <w:t>Required</w:t>
      </w:r>
      <w:proofErr w:type="gramEnd"/>
      <w:r>
        <w:rPr>
          <w:b/>
        </w:rPr>
        <w:t>:</w:t>
      </w:r>
      <w:r>
        <w:t xml:space="preserve"> Authentication method and corresponding authentication data for a certain UE as identified by SUPI or SUCI input.</w:t>
      </w:r>
    </w:p>
    <w:p w14:paraId="1B094995" w14:textId="00E04BAB" w:rsidR="007E1D9B" w:rsidRDefault="007E1D9B" w:rsidP="00775258">
      <w:pPr>
        <w:pStyle w:val="EditorsNote"/>
        <w:rPr>
          <w:ins w:id="35" w:author="Author"/>
        </w:rPr>
      </w:pPr>
      <w:ins w:id="36" w:author="Helena Vahidi" w:date="2021-08-25T13:54:00Z">
        <w:r>
          <w:t xml:space="preserve">Editor's note: </w:t>
        </w:r>
      </w:ins>
      <w:ins w:id="37" w:author="Helena Vahidi" w:date="2021-08-25T14:21:00Z">
        <w:r w:rsidR="00366DF2">
          <w:t>H</w:t>
        </w:r>
      </w:ins>
      <w:ins w:id="38" w:author="Helena Vahidi" w:date="2021-08-25T13:54:00Z">
        <w:r>
          <w:t xml:space="preserve">ow the </w:t>
        </w:r>
      </w:ins>
      <w:ins w:id="39" w:author="Helena Vahidi" w:date="2021-08-25T13:55:00Z">
        <w:r w:rsidR="00775258">
          <w:t>UDM</w:t>
        </w:r>
        <w:r w:rsidR="00A9436D">
          <w:t xml:space="preserve"> indicate</w:t>
        </w:r>
        <w:r w:rsidR="00775258">
          <w:t>s</w:t>
        </w:r>
        <w:r w:rsidR="00A9436D">
          <w:t xml:space="preserve"> to the AUSF to run primary authentication with an external Credentials holder</w:t>
        </w:r>
        <w:r w:rsidR="00775258">
          <w:t xml:space="preserve"> is FFS</w:t>
        </w:r>
        <w:r w:rsidR="00A9436D">
          <w:t xml:space="preserve">. </w:t>
        </w:r>
      </w:ins>
    </w:p>
    <w:p w14:paraId="4D665A2B" w14:textId="5B16936A" w:rsidR="00DE0074" w:rsidRPr="00AE5E59" w:rsidDel="00F86C7F" w:rsidRDefault="00DE0074" w:rsidP="00AE5E59">
      <w:pPr>
        <w:keepLines/>
        <w:overflowPunct w:val="0"/>
        <w:autoSpaceDE w:val="0"/>
        <w:autoSpaceDN w:val="0"/>
        <w:adjustRightInd w:val="0"/>
        <w:ind w:left="1135" w:hanging="851"/>
        <w:rPr>
          <w:del w:id="40" w:author="Helena Vahidi" w:date="2021-08-24T13:58:00Z"/>
          <w:lang w:val="x-none"/>
        </w:rPr>
      </w:pPr>
      <w:ins w:id="41" w:author="Author">
        <w:del w:id="42"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43" w:author="Author">
            <w:rPr>
              <w:bCs/>
            </w:rPr>
          </w:rPrChange>
        </w:rPr>
        <w:t>Outputs, Optional</w:t>
      </w:r>
      <w:r>
        <w:rPr>
          <w:b/>
        </w:rPr>
        <w:t>:</w:t>
      </w:r>
      <w:r>
        <w:t xml:space="preserve"> SUPI if SUCI was used as input. AKMA </w:t>
      </w:r>
      <w:proofErr w:type="gramStart"/>
      <w:r>
        <w:t>Indication, if</w:t>
      </w:r>
      <w:proofErr w:type="gramEnd"/>
      <w:r>
        <w:t xml:space="preserve"> the subscriber has an AKMA subscription (see TS 33.535 [91])</w:t>
      </w:r>
      <w:ins w:id="44"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9"/>
      <w:bookmarkEnd w:id="10"/>
      <w:bookmarkEnd w:id="11"/>
      <w:bookmarkEnd w:id="12"/>
      <w:bookmarkEnd w:id="13"/>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45" w:name="_Toc45028870"/>
      <w:bookmarkStart w:id="46" w:name="_Toc45274535"/>
      <w:bookmarkStart w:id="47" w:name="_Toc45275122"/>
      <w:bookmarkStart w:id="48" w:name="_Toc51168380"/>
      <w:bookmarkStart w:id="49"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45"/>
      <w:bookmarkEnd w:id="46"/>
      <w:bookmarkEnd w:id="47"/>
      <w:bookmarkEnd w:id="48"/>
      <w:bookmarkEnd w:id="49"/>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0" w:name="_Toc45028871"/>
      <w:bookmarkStart w:id="51" w:name="_Toc45274536"/>
      <w:bookmarkStart w:id="52" w:name="_Toc45275123"/>
      <w:bookmarkStart w:id="53" w:name="_Toc51168381"/>
      <w:bookmarkStart w:id="54"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50"/>
      <w:bookmarkEnd w:id="51"/>
      <w:bookmarkEnd w:id="52"/>
      <w:bookmarkEnd w:id="53"/>
      <w:bookmarkEnd w:id="54"/>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55" w:author="Author">
        <w:r w:rsidRPr="000D13FD" w:rsidDel="009C61E9">
          <w:rPr>
            <w:rFonts w:ascii="Arial" w:hAnsi="Arial" w:cs="Arial"/>
            <w:b/>
            <w:lang w:val="x-none"/>
          </w:rPr>
          <w:delText>1</w:delText>
        </w:r>
      </w:del>
      <w:ins w:id="56" w:author="Author">
        <w:r w:rsidR="009C61E9" w:rsidRPr="00735D53">
          <w:rPr>
            <w:rFonts w:ascii="Arial" w:hAnsi="Arial" w:cs="Arial"/>
            <w:b/>
          </w:rPr>
          <w:t>4</w:t>
        </w:r>
      </w:ins>
      <w:r w:rsidRPr="000D13FD">
        <w:rPr>
          <w:rFonts w:ascii="Arial" w:hAnsi="Arial" w:cs="Arial"/>
          <w:b/>
          <w:lang w:val="x-none"/>
        </w:rPr>
        <w:t>.</w:t>
      </w:r>
      <w:del w:id="57" w:author="Author">
        <w:r w:rsidRPr="000D13FD" w:rsidDel="00943C2F">
          <w:rPr>
            <w:rFonts w:ascii="Arial" w:hAnsi="Arial" w:cs="Arial"/>
            <w:b/>
            <w:lang w:val="x-none"/>
          </w:rPr>
          <w:delText>3</w:delText>
        </w:r>
      </w:del>
      <w:ins w:id="58"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9" w:name="_Toc45028872"/>
      <w:bookmarkStart w:id="60" w:name="_Toc45274537"/>
      <w:bookmarkStart w:id="61" w:name="_Toc45275124"/>
      <w:bookmarkStart w:id="62" w:name="_Toc51168382"/>
      <w:bookmarkStart w:id="63"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59"/>
      <w:bookmarkEnd w:id="60"/>
      <w:bookmarkEnd w:id="61"/>
      <w:bookmarkEnd w:id="62"/>
      <w:bookmarkEnd w:id="63"/>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64"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65" w:author="Author">
            <w:rPr>
              <w:rFonts w:ascii="CG Times (WN)" w:eastAsia="Times New Roman" w:hAnsi="CG Times (WN)"/>
              <w:lang w:eastAsia="x-none"/>
            </w:rPr>
          </w:rPrChange>
        </w:rPr>
      </w:pPr>
      <w:r w:rsidRPr="00AB1C28">
        <w:rPr>
          <w:lang w:eastAsia="x-none"/>
          <w:rPrChange w:id="66"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67" w:author="Author">
            <w:rPr>
              <w:rFonts w:ascii="CG Times (WN)" w:hAnsi="CG Times (WN)"/>
              <w:lang w:eastAsia="x-none"/>
            </w:rPr>
          </w:rPrChange>
        </w:rPr>
      </w:pPr>
      <w:r w:rsidRPr="00AB1C28">
        <w:rPr>
          <w:lang w:eastAsia="x-none"/>
          <w:rPrChange w:id="68"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9" w:name="_Toc45028873"/>
      <w:bookmarkStart w:id="70" w:name="_Toc45274538"/>
      <w:bookmarkStart w:id="71" w:name="_Toc45275125"/>
      <w:bookmarkStart w:id="72" w:name="_Toc51168383"/>
      <w:bookmarkStart w:id="73"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69"/>
      <w:bookmarkEnd w:id="70"/>
      <w:bookmarkEnd w:id="71"/>
      <w:bookmarkEnd w:id="72"/>
      <w:bookmarkEnd w:id="73"/>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74" w:author="Author">
            <w:rPr>
              <w:rFonts w:ascii="CG Times (WN)" w:eastAsia="Times New Roman" w:hAnsi="CG Times (WN)"/>
              <w:lang w:val="x-none"/>
            </w:rPr>
          </w:rPrChange>
        </w:rPr>
      </w:pPr>
      <w:r w:rsidRPr="00AB1C28">
        <w:rPr>
          <w:lang w:val="x-none"/>
          <w:rPrChange w:id="75" w:author="Author">
            <w:rPr>
              <w:rFonts w:ascii="CG Times (WN)" w:hAnsi="CG Times (WN)"/>
              <w:lang w:val="x-none"/>
            </w:rPr>
          </w:rPrChange>
        </w:rPr>
        <w:t xml:space="preserve">NOTE: </w:t>
      </w:r>
      <w:ins w:id="76" w:author="Author">
        <w:r w:rsidR="00AE5E59">
          <w:rPr>
            <w:lang w:val="x-none"/>
          </w:rPr>
          <w:tab/>
        </w:r>
      </w:ins>
      <w:r w:rsidRPr="00AB1C28">
        <w:rPr>
          <w:lang w:val="x-none"/>
          <w:rPrChange w:id="77" w:author="Author">
            <w:rPr>
              <w:rFonts w:ascii="CG Times (WN)" w:hAnsi="CG Times (WN)"/>
              <w:lang w:val="x-none"/>
            </w:rPr>
          </w:rPrChange>
        </w:rPr>
        <w:t>The AMF is implicitly subscribed to receive N</w:t>
      </w:r>
      <w:r w:rsidRPr="00AB1C28">
        <w:rPr>
          <w:rPrChange w:id="78" w:author="Author">
            <w:rPr>
              <w:rFonts w:ascii="CG Times (WN)" w:hAnsi="CG Times (WN)"/>
            </w:rPr>
          </w:rPrChange>
        </w:rPr>
        <w:t>n</w:t>
      </w:r>
      <w:r w:rsidRPr="00AB1C28">
        <w:rPr>
          <w:lang w:val="x-none"/>
          <w:rPrChange w:id="79"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lastRenderedPageBreak/>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80" w:name="_Toc45028874"/>
      <w:bookmarkStart w:id="81" w:name="_Toc45274539"/>
      <w:bookmarkStart w:id="82" w:name="_Toc45275126"/>
      <w:bookmarkStart w:id="83" w:name="_Toc51168384"/>
      <w:bookmarkStart w:id="84"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80"/>
      <w:bookmarkEnd w:id="81"/>
      <w:bookmarkEnd w:id="82"/>
      <w:bookmarkEnd w:id="83"/>
      <w:bookmarkEnd w:id="84"/>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85" w:author="Author">
            <w:rPr>
              <w:rFonts w:ascii="CG Times (WN)" w:eastAsia="Times New Roman" w:hAnsi="CG Times (WN)"/>
              <w:lang w:val="x-none"/>
            </w:rPr>
          </w:rPrChange>
        </w:rPr>
      </w:pPr>
      <w:r w:rsidRPr="00AB1C28">
        <w:rPr>
          <w:lang w:val="x-none"/>
          <w:rPrChange w:id="86" w:author="Author">
            <w:rPr>
              <w:rFonts w:ascii="CG Times (WN)" w:hAnsi="CG Times (WN)"/>
              <w:lang w:val="x-none"/>
            </w:rPr>
          </w:rPrChange>
        </w:rPr>
        <w:t>NOTE: The AMF is implicitly subscribed to receive N</w:t>
      </w:r>
      <w:r w:rsidRPr="00AB1C28">
        <w:rPr>
          <w:rPrChange w:id="87" w:author="Author">
            <w:rPr>
              <w:rFonts w:ascii="CG Times (WN)" w:hAnsi="CG Times (WN)"/>
            </w:rPr>
          </w:rPrChange>
        </w:rPr>
        <w:t>n</w:t>
      </w:r>
      <w:r w:rsidRPr="00AB1C28">
        <w:rPr>
          <w:lang w:val="x-none"/>
          <w:rPrChange w:id="88"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89" w:author="Author"/>
          <w:rFonts w:ascii="Arial" w:eastAsia="Times New Roman" w:hAnsi="Arial"/>
          <w:sz w:val="28"/>
          <w:lang w:eastAsia="x-none"/>
        </w:rPr>
      </w:pPr>
      <w:bookmarkStart w:id="90" w:name="_Toc45193660"/>
      <w:bookmarkStart w:id="91" w:name="_Toc47593292"/>
      <w:bookmarkStart w:id="92" w:name="_Toc51835379"/>
      <w:bookmarkStart w:id="93" w:name="_Toc75412222"/>
      <w:commentRangeStart w:id="94"/>
      <w:ins w:id="95"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94"/>
      <w:r w:rsidR="003B6096">
        <w:rPr>
          <w:rStyle w:val="CommentReference"/>
        </w:rPr>
        <w:commentReference w:id="94"/>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96" w:author="Author"/>
          <w:rFonts w:ascii="Arial" w:eastAsia="Times New Roman" w:hAnsi="Arial"/>
          <w:sz w:val="24"/>
          <w:lang w:eastAsia="x-none"/>
        </w:rPr>
      </w:pPr>
      <w:ins w:id="97"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98" w:author="Author"/>
        </w:rPr>
      </w:pPr>
      <w:ins w:id="99"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100" w:author="Author"/>
          <w:rFonts w:ascii="Arial" w:hAnsi="Arial" w:cs="Arial"/>
          <w:b/>
          <w:lang w:val="x-none"/>
        </w:rPr>
      </w:pPr>
      <w:ins w:id="101"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102" w:author="Author"/>
        </w:trPr>
        <w:tc>
          <w:tcPr>
            <w:tcW w:w="1984" w:type="dxa"/>
            <w:tcBorders>
              <w:bottom w:val="single" w:sz="4" w:space="0" w:color="auto"/>
            </w:tcBorders>
          </w:tcPr>
          <w:p w14:paraId="009697B2" w14:textId="77777777" w:rsidR="00A85364" w:rsidRPr="00140E21" w:rsidRDefault="00A85364" w:rsidP="00CB59D5">
            <w:pPr>
              <w:pStyle w:val="TAH"/>
              <w:rPr>
                <w:ins w:id="103" w:author="Author"/>
              </w:rPr>
            </w:pPr>
            <w:ins w:id="104"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105" w:author="Author"/>
              </w:rPr>
            </w:pPr>
            <w:ins w:id="106"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107" w:author="Author"/>
              </w:rPr>
            </w:pPr>
            <w:ins w:id="108"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109" w:author="Author"/>
              </w:rPr>
            </w:pPr>
            <w:ins w:id="110" w:author="Author">
              <w:r w:rsidRPr="00140E21">
                <w:t>Example Consumer(s)</w:t>
              </w:r>
            </w:ins>
          </w:p>
        </w:tc>
      </w:tr>
      <w:tr w:rsidR="009C61E9" w:rsidRPr="00140E21" w14:paraId="533B3918" w14:textId="77777777" w:rsidTr="009C61E9">
        <w:trPr>
          <w:ins w:id="111"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12" w:author="Author"/>
              </w:rPr>
            </w:pPr>
            <w:proofErr w:type="spellStart"/>
            <w:ins w:id="113"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14" w:author="Author"/>
              </w:rPr>
            </w:pPr>
            <w:ins w:id="115" w:author="Author">
              <w:r>
                <w:t>Authenticate</w:t>
              </w:r>
            </w:ins>
          </w:p>
        </w:tc>
        <w:tc>
          <w:tcPr>
            <w:tcW w:w="2551" w:type="dxa"/>
            <w:tcBorders>
              <w:top w:val="single" w:sz="4" w:space="0" w:color="auto"/>
            </w:tcBorders>
          </w:tcPr>
          <w:p w14:paraId="23EC5C4A" w14:textId="77777777" w:rsidR="00A85364" w:rsidRDefault="00A85364" w:rsidP="00CB59D5">
            <w:pPr>
              <w:pStyle w:val="TAL"/>
              <w:rPr>
                <w:ins w:id="116" w:author="Author"/>
              </w:rPr>
            </w:pPr>
            <w:ins w:id="117" w:author="Author">
              <w:r>
                <w:t>Request/Response</w:t>
              </w:r>
            </w:ins>
          </w:p>
        </w:tc>
        <w:tc>
          <w:tcPr>
            <w:tcW w:w="2410" w:type="dxa"/>
            <w:tcBorders>
              <w:top w:val="single" w:sz="4" w:space="0" w:color="auto"/>
            </w:tcBorders>
          </w:tcPr>
          <w:p w14:paraId="3D9D365C" w14:textId="77777777" w:rsidR="00A85364" w:rsidRDefault="00A85364" w:rsidP="00CB59D5">
            <w:pPr>
              <w:pStyle w:val="TAL"/>
              <w:rPr>
                <w:ins w:id="118" w:author="Author"/>
              </w:rPr>
            </w:pPr>
            <w:ins w:id="119" w:author="Author">
              <w:r>
                <w:t>AUSF</w:t>
              </w:r>
            </w:ins>
          </w:p>
        </w:tc>
      </w:tr>
    </w:tbl>
    <w:p w14:paraId="15051F83" w14:textId="77777777" w:rsidR="00A85364" w:rsidRPr="000D13FD" w:rsidRDefault="00A85364" w:rsidP="00BF162B">
      <w:pPr>
        <w:overflowPunct w:val="0"/>
        <w:autoSpaceDE w:val="0"/>
        <w:autoSpaceDN w:val="0"/>
        <w:adjustRightInd w:val="0"/>
        <w:rPr>
          <w:ins w:id="120" w:author="Author"/>
          <w:lang w:val="x-none"/>
        </w:rPr>
      </w:pPr>
    </w:p>
    <w:bookmarkEnd w:id="90"/>
    <w:bookmarkEnd w:id="91"/>
    <w:bookmarkEnd w:id="92"/>
    <w:bookmarkEnd w:id="93"/>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21" w:author="Author"/>
          <w:rFonts w:ascii="Arial" w:eastAsia="Times New Roman" w:hAnsi="Arial"/>
          <w:sz w:val="24"/>
          <w:lang w:eastAsia="x-none"/>
        </w:rPr>
      </w:pPr>
      <w:ins w:id="122"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00175F18">
          <w:rPr>
            <w:rFonts w:ascii="Arial" w:eastAsia="Times New Roman" w:hAnsi="Arial"/>
            <w:sz w:val="24"/>
            <w:lang w:eastAsia="x-none"/>
          </w:rPr>
          <w:t>2</w:t>
        </w:r>
        <w:r w:rsidRPr="000D13FD">
          <w:rPr>
            <w:rFonts w:ascii="Arial" w:eastAsia="Times New Roman" w:hAnsi="Arial"/>
            <w:sz w:val="24"/>
            <w:lang w:eastAsia="x-none"/>
          </w:rPr>
          <w:tab/>
        </w:r>
        <w:bookmarkStart w:id="123"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23"/>
      </w:ins>
    </w:p>
    <w:p w14:paraId="19D1ABC4" w14:textId="1B7632B1" w:rsidR="00A26B64" w:rsidRPr="000D13FD" w:rsidRDefault="00A26B64" w:rsidP="00A26B64">
      <w:pPr>
        <w:overflowPunct w:val="0"/>
        <w:autoSpaceDE w:val="0"/>
        <w:autoSpaceDN w:val="0"/>
        <w:adjustRightInd w:val="0"/>
        <w:rPr>
          <w:ins w:id="124" w:author="Author"/>
          <w:b/>
        </w:rPr>
      </w:pPr>
      <w:ins w:id="125"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09D85CBC" w:rsidR="00C33B19" w:rsidRPr="000D13FD" w:rsidDel="00C33B19" w:rsidRDefault="00A26B64" w:rsidP="00A26B64">
      <w:pPr>
        <w:overflowPunct w:val="0"/>
        <w:autoSpaceDE w:val="0"/>
        <w:autoSpaceDN w:val="0"/>
        <w:adjustRightInd w:val="0"/>
        <w:rPr>
          <w:ins w:id="126" w:author="Author"/>
          <w:del w:id="127" w:author="Author"/>
        </w:rPr>
      </w:pPr>
      <w:ins w:id="128" w:author="Author">
        <w:r w:rsidRPr="000D13FD">
          <w:rPr>
            <w:b/>
          </w:rPr>
          <w:t xml:space="preserve">Description: </w:t>
        </w:r>
        <w:r w:rsidR="00C33B19">
          <w:t xml:space="preserve">The NSSAAF provides Authentication and Authorization service to the </w:t>
        </w:r>
        <w:del w:id="129" w:author="Helena Vahidi" w:date="2021-08-24T13:41:00Z">
          <w:r w:rsidR="00C33B19" w:rsidDel="00B97DF2">
            <w:delText>requester</w:delText>
          </w:r>
        </w:del>
      </w:ins>
      <w:ins w:id="130" w:author="Helena Vahidi" w:date="2021-08-24T13:41:00Z">
        <w:r w:rsidR="00B97DF2">
          <w:t>consumer</w:t>
        </w:r>
      </w:ins>
      <w:ins w:id="131" w:author="Author">
        <w:r w:rsidR="00C33B19">
          <w:t xml:space="preserve"> NF by relaying EAP messages towards a AAA</w:t>
        </w:r>
      </w:ins>
      <w:ins w:id="132" w:author="Helena Vahidi" w:date="2021-08-27T09:59:00Z">
        <w:r w:rsidR="00C43D72">
          <w:t xml:space="preserve"> Server</w:t>
        </w:r>
      </w:ins>
      <w:ins w:id="133" w:author="Author">
        <w:del w:id="134" w:author="Helena Vahidi" w:date="2021-08-27T09:59:00Z">
          <w:r w:rsidR="00C33B19" w:rsidDel="00C43D72">
            <w:delText>-S or AAA-P</w:delText>
          </w:r>
        </w:del>
        <w:r w:rsidR="00C33B19">
          <w:t xml:space="preserve">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35" w:author="Author"/>
        </w:rPr>
      </w:pPr>
      <w:ins w:id="136"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37" w:author="Author"/>
        </w:rPr>
      </w:pPr>
      <w:ins w:id="138"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39" w:author="Author"/>
        </w:rPr>
      </w:pPr>
      <w:ins w:id="140"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41" w:author="Author"/>
        </w:rPr>
      </w:pPr>
      <w:ins w:id="142"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43" w:author="Author"/>
        </w:rPr>
      </w:pPr>
      <w:proofErr w:type="gramStart"/>
      <w:ins w:id="144" w:author="Author">
        <w:r w:rsidRPr="000D13FD">
          <w:rPr>
            <w:b/>
          </w:rPr>
          <w:t>Output,</w:t>
        </w:r>
        <w:proofErr w:type="gramEnd"/>
        <w:r w:rsidRPr="000D13FD">
          <w:rPr>
            <w:b/>
          </w:rPr>
          <w:t xml:space="preserve">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45" w:author="Author"/>
        </w:rPr>
      </w:pPr>
      <w:ins w:id="146"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r>
      <w:proofErr w:type="gramStart"/>
      <w:r>
        <w:t>Credentials</w:t>
      </w:r>
      <w:proofErr w:type="gramEnd"/>
      <w:r>
        <w:t xml:space="preserve"> holder using AAA server for primary authentication </w:t>
      </w:r>
    </w:p>
    <w:p w14:paraId="4C13A5FF" w14:textId="7A364C3C" w:rsidR="00271479" w:rsidRPr="009306B7" w:rsidDel="00BE06BC" w:rsidRDefault="00271479" w:rsidP="00271479">
      <w:pPr>
        <w:pStyle w:val="EditorsNote"/>
        <w:rPr>
          <w:del w:id="147" w:author="Author"/>
        </w:rPr>
      </w:pPr>
      <w:del w:id="148"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49"/>
        <w:r w:rsidDel="00BE06BC">
          <w:delText>flow diagram.</w:delText>
        </w:r>
        <w:commentRangeEnd w:id="149"/>
        <w:r w:rsidDel="00BE06BC">
          <w:rPr>
            <w:rStyle w:val="CommentReference"/>
            <w:color w:val="auto"/>
          </w:rPr>
          <w:commentReference w:id="149"/>
        </w:r>
      </w:del>
    </w:p>
    <w:p w14:paraId="1558887A" w14:textId="77777777" w:rsidR="00185109" w:rsidRDefault="00185109" w:rsidP="00185109">
      <w:pPr>
        <w:spacing w:before="180"/>
        <w:rPr>
          <w:ins w:id="150" w:author="Author"/>
        </w:rPr>
      </w:pPr>
      <w:ins w:id="151" w:author="Author">
        <w:r>
          <w:t xml:space="preserve">The procedures described in this clause enables UEs to access an SNPN which makes use of a credential management system managed by a credential provider external to the SNPN. </w:t>
        </w:r>
      </w:ins>
    </w:p>
    <w:p w14:paraId="00787602" w14:textId="57A6AAA7" w:rsidR="00185109" w:rsidRDefault="00185109" w:rsidP="00185109">
      <w:pPr>
        <w:spacing w:before="180"/>
        <w:rPr>
          <w:ins w:id="152" w:author="Author"/>
        </w:rPr>
      </w:pPr>
      <w:ins w:id="153" w:author="Author">
        <w:r>
          <w:lastRenderedPageBreak/>
          <w:t>In this scenario the authentication server role is taken by the AAA</w:t>
        </w:r>
      </w:ins>
      <w:ins w:id="154" w:author="Helena Vahidi" w:date="2021-08-27T10:00:00Z">
        <w:r w:rsidR="00C43D72">
          <w:t xml:space="preserve"> Server</w:t>
        </w:r>
      </w:ins>
      <w:ins w:id="155" w:author="Author">
        <w:del w:id="156" w:author="Helena Vahidi" w:date="2021-08-27T10:00:00Z">
          <w:r w:rsidR="006211BD" w:rsidDel="00C43D72">
            <w:delText>-S</w:delText>
          </w:r>
        </w:del>
        <w:r>
          <w:t>. The AUSF acts as EAP authenticator and interacts with the AAA</w:t>
        </w:r>
      </w:ins>
      <w:ins w:id="157" w:author="Helena Vahidi" w:date="2021-08-27T09:41:00Z">
        <w:r w:rsidR="00781B9D">
          <w:t xml:space="preserve"> </w:t>
        </w:r>
      </w:ins>
      <w:ins w:id="158" w:author="Helena Vahidi" w:date="2021-08-27T09:42:00Z">
        <w:r w:rsidR="00F636CA">
          <w:t>S</w:t>
        </w:r>
      </w:ins>
      <w:ins w:id="159" w:author="Helena Vahidi" w:date="2021-08-27T09:41:00Z">
        <w:r w:rsidR="00781B9D">
          <w:t>erver</w:t>
        </w:r>
      </w:ins>
      <w:ins w:id="160" w:author="Author">
        <w:del w:id="161" w:author="Helena Vahidi" w:date="2021-08-27T09:41:00Z">
          <w:r w:rsidR="006211BD" w:rsidDel="00781B9D">
            <w:delText>-S</w:delText>
          </w:r>
        </w:del>
        <w:r>
          <w:t xml:space="preserve"> to execute the primary authentication procedure. </w:t>
        </w:r>
      </w:ins>
    </w:p>
    <w:p w14:paraId="3EAA870F" w14:textId="158A4A3F" w:rsidR="00185109" w:rsidRDefault="00185109" w:rsidP="00651CBC">
      <w:pPr>
        <w:rPr>
          <w:ins w:id="162" w:author="Author"/>
        </w:rPr>
      </w:pPr>
      <w:ins w:id="163" w:author="Author">
        <w:r>
          <w:t xml:space="preserve">The architecture </w:t>
        </w:r>
        <w:r w:rsidR="002B08B1">
          <w:t>for SNPN access using credentials from a Credentials Holder using AAA</w:t>
        </w:r>
      </w:ins>
      <w:ins w:id="164" w:author="Helena Vahidi" w:date="2021-08-27T09:42:00Z">
        <w:r w:rsidR="0065500A">
          <w:t xml:space="preserve"> </w:t>
        </w:r>
        <w:r w:rsidR="00F636CA">
          <w:t>S</w:t>
        </w:r>
        <w:r w:rsidR="0065500A">
          <w:t>erver</w:t>
        </w:r>
      </w:ins>
      <w:ins w:id="165" w:author="Author">
        <w:del w:id="166" w:author="Helena Vahidi" w:date="2021-08-27T09:41:00Z">
          <w:r w:rsidR="002B08B1" w:rsidDel="00457D92">
            <w:delText>-S</w:delText>
          </w:r>
        </w:del>
        <w:r w:rsidR="002B08B1">
          <w:t xml:space="preserve"> </w:t>
        </w:r>
        <w:r>
          <w:t>is described in clause 5.30.2.9.2 of TS 23.501 [</w:t>
        </w:r>
        <w:r w:rsidR="00C50297">
          <w:t>2</w:t>
        </w:r>
        <w:r>
          <w:t xml:space="preserve">]. </w:t>
        </w:r>
      </w:ins>
    </w:p>
    <w:p w14:paraId="2F0C294F" w14:textId="77777777" w:rsidR="00185109" w:rsidRDefault="00185109" w:rsidP="00185109">
      <w:pPr>
        <w:rPr>
          <w:ins w:id="167" w:author="Author"/>
        </w:rPr>
      </w:pPr>
    </w:p>
    <w:p w14:paraId="750DA4D4" w14:textId="77777777" w:rsidR="00185109" w:rsidRDefault="00185109" w:rsidP="00185109">
      <w:pPr>
        <w:pStyle w:val="Heading4"/>
        <w:rPr>
          <w:ins w:id="168" w:author="Author"/>
        </w:rPr>
      </w:pPr>
      <w:ins w:id="169" w:author="Author">
        <w:r>
          <w:t>I.2.2.3.1</w:t>
        </w:r>
        <w:r>
          <w:tab/>
          <w:t>Procedure</w:t>
        </w:r>
      </w:ins>
    </w:p>
    <w:p w14:paraId="15CDB2C2" w14:textId="340C1806" w:rsidR="00185109" w:rsidRDefault="00AC5830" w:rsidP="00185109">
      <w:pPr>
        <w:pStyle w:val="TH"/>
        <w:rPr>
          <w:ins w:id="170" w:author="Author"/>
        </w:rPr>
      </w:pPr>
      <w:ins w:id="171" w:author="Author">
        <w:r>
          <w:rPr>
            <w:rFonts w:eastAsia="Times New Roman"/>
          </w:rPr>
          <w:object w:dxaOrig="16140" w:dyaOrig="9405"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09.75pt" o:ole="">
              <v:imagedata r:id="rId16" o:title=""/>
            </v:shape>
            <o:OLEObject Type="Embed" ProgID="Visio.Drawing.15" ShapeID="_x0000_i1025" DrawAspect="Content" ObjectID="_1691568975" r:id="rId17"/>
          </w:object>
        </w:r>
      </w:ins>
    </w:p>
    <w:p w14:paraId="0F4F77C0" w14:textId="364EB977" w:rsidR="00185109" w:rsidRDefault="00185109" w:rsidP="00185109">
      <w:pPr>
        <w:pStyle w:val="TF"/>
        <w:rPr>
          <w:ins w:id="172" w:author="Author"/>
        </w:rPr>
      </w:pPr>
      <w:ins w:id="173" w:author="Author">
        <w:r>
          <w:t xml:space="preserve">Figure: </w:t>
        </w:r>
      </w:ins>
      <w:ins w:id="174" w:author="Helena Vahidi" w:date="2021-08-24T13:52:00Z">
        <w:r w:rsidR="005D1F3C">
          <w:t>I.2.2.3.1</w:t>
        </w:r>
      </w:ins>
      <w:ins w:id="175" w:author="Author">
        <w:del w:id="176" w:author="Helena Vahidi" w:date="2021-08-24T13:52:00Z">
          <w:r w:rsidDel="005D1F3C">
            <w:delText>6.1.2</w:delText>
          </w:r>
        </w:del>
        <w:r>
          <w:t>-1: Primary authentication with external domain</w:t>
        </w:r>
      </w:ins>
    </w:p>
    <w:p w14:paraId="0F8DA4E2" w14:textId="77777777" w:rsidR="00953129" w:rsidRDefault="00185109" w:rsidP="00185109">
      <w:pPr>
        <w:pStyle w:val="B1"/>
        <w:rPr>
          <w:ins w:id="177" w:author="Helena Vahidi" w:date="2021-08-25T13:34:00Z"/>
        </w:rPr>
      </w:pPr>
      <w:ins w:id="178" w:author="Author">
        <w:r>
          <w:t>0.</w:t>
        </w:r>
        <w:r>
          <w:tab/>
          <w:t xml:space="preserve">The UE </w:t>
        </w:r>
        <w:r w:rsidR="00491F38">
          <w:t xml:space="preserve">shall be </w:t>
        </w:r>
        <w:r>
          <w:t xml:space="preserve">configured with credentials from the </w:t>
        </w:r>
        <w:r w:rsidR="00C50297">
          <w:t>Credentials holder</w:t>
        </w:r>
        <w:r>
          <w:t xml:space="preserve"> </w:t>
        </w:r>
        <w:proofErr w:type="gramStart"/>
        <w:r>
          <w:t>e.g.</w:t>
        </w:r>
        <w:proofErr w:type="gramEnd"/>
        <w:r>
          <w:t xml:space="preserve"> SUPI containing a network-specific identifier and credentials for any key-generating EAP-method. </w:t>
        </w:r>
      </w:ins>
      <w:ins w:id="179" w:author="Helena Vahidi" w:date="2021-08-25T13:34:00Z">
        <w:r w:rsidR="006A533C">
          <w:br/>
        </w:r>
      </w:ins>
    </w:p>
    <w:p w14:paraId="3F4DA087" w14:textId="7066C1EB" w:rsidR="00185109" w:rsidRDefault="006A533C" w:rsidP="00B07F39">
      <w:pPr>
        <w:pStyle w:val="EditorsNote"/>
        <w:rPr>
          <w:ins w:id="180" w:author="Author"/>
        </w:rPr>
      </w:pPr>
      <w:ins w:id="181" w:author="Helena Vahidi" w:date="2021-08-25T13:34:00Z">
        <w:r>
          <w:t xml:space="preserve">Editor's Note: </w:t>
        </w:r>
      </w:ins>
      <w:ins w:id="182" w:author="Helena Vahidi" w:date="2021-08-25T13:43:00Z">
        <w:r w:rsidR="00DE3155">
          <w:t>How th</w:t>
        </w:r>
      </w:ins>
      <w:ins w:id="183" w:author="Helena Vahidi" w:date="2021-08-25T13:42:00Z">
        <w:r w:rsidR="00A92946">
          <w:t>e</w:t>
        </w:r>
      </w:ins>
      <w:ins w:id="184" w:author="Helena Vahidi" w:date="2021-08-25T13:41:00Z">
        <w:r w:rsidR="007534ED">
          <w:t xml:space="preserve"> credentials are provisioned in the UE </w:t>
        </w:r>
      </w:ins>
      <w:ins w:id="185" w:author="Helena Vahidi" w:date="2021-08-25T13:43:00Z">
        <w:r w:rsidR="00DE3155">
          <w:t>i</w:t>
        </w:r>
      </w:ins>
      <w:ins w:id="186" w:author="Helena Vahidi" w:date="2021-08-25T13:34:00Z">
        <w:r w:rsidR="00953129">
          <w:t xml:space="preserve">s FFS. </w:t>
        </w:r>
      </w:ins>
    </w:p>
    <w:p w14:paraId="20143F26" w14:textId="4D70345A" w:rsidR="00185109" w:rsidRDefault="00185109" w:rsidP="00185109">
      <w:pPr>
        <w:pStyle w:val="B1"/>
        <w:ind w:firstLine="0"/>
        <w:rPr>
          <w:ins w:id="187" w:author="Author"/>
        </w:rPr>
      </w:pPr>
      <w:ins w:id="188" w:author="Author">
        <w:r>
          <w:t xml:space="preserve">It is further assumed that there exists a trust relation between the </w:t>
        </w:r>
        <w:r w:rsidR="00491F38">
          <w:t>SNPN</w:t>
        </w:r>
        <w:r>
          <w:t xml:space="preserve"> and the</w:t>
        </w:r>
        <w:r w:rsidR="00BE5029">
          <w:t xml:space="preserve"> Credentials holder</w:t>
        </w:r>
        <w:r>
          <w:t xml:space="preserve"> AAA</w:t>
        </w:r>
      </w:ins>
      <w:ins w:id="189" w:author="Helena Vahidi" w:date="2021-08-27T10:00:00Z">
        <w:r w:rsidR="00C43D72">
          <w:t xml:space="preserve"> Server</w:t>
        </w:r>
      </w:ins>
      <w:ins w:id="190" w:author="Author">
        <w:del w:id="191" w:author="Helena Vahidi" w:date="2021-08-27T09:42:00Z">
          <w:r w:rsidR="001028F3" w:rsidDel="00F636CA">
            <w:delText>-S</w:delText>
          </w:r>
        </w:del>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92" w:author="Author"/>
        </w:rPr>
      </w:pPr>
      <w:ins w:id="193" w:author="Author">
        <w:r>
          <w:t>1.</w:t>
        </w:r>
        <w:r>
          <w:tab/>
          <w:t>The UE</w:t>
        </w:r>
        <w:r w:rsidR="00491F38">
          <w:t xml:space="preserve"> shall </w:t>
        </w:r>
        <w:r>
          <w:t xml:space="preserve">select the SNPN and initiate UE registration in the SNPN. </w:t>
        </w:r>
      </w:ins>
    </w:p>
    <w:p w14:paraId="31FFBFCB" w14:textId="69BA0AE5" w:rsidR="00185109" w:rsidRDefault="00185109" w:rsidP="0062507F">
      <w:pPr>
        <w:ind w:left="568"/>
        <w:rPr>
          <w:ins w:id="194" w:author="Helena Vahidi" w:date="2021-08-25T13:35:00Z"/>
        </w:rPr>
      </w:pPr>
      <w:ins w:id="195"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2140D50D" w14:textId="538BF8E0" w:rsidR="00DF21CA" w:rsidRDefault="00B07F39" w:rsidP="00B07F39">
      <w:pPr>
        <w:pStyle w:val="EditorsNote"/>
        <w:rPr>
          <w:ins w:id="196" w:author="Author"/>
        </w:rPr>
      </w:pPr>
      <w:ins w:id="197" w:author="Helena Vahidi" w:date="2021-08-25T13:38:00Z">
        <w:r>
          <w:t xml:space="preserve">Editor's Note: </w:t>
        </w:r>
      </w:ins>
      <w:ins w:id="198" w:author="Helena Vahidi" w:date="2021-08-25T13:36:00Z">
        <w:r w:rsidR="00AC173F">
          <w:t xml:space="preserve">It is FFS </w:t>
        </w:r>
        <w:r w:rsidR="00E861A0">
          <w:t xml:space="preserve">if </w:t>
        </w:r>
      </w:ins>
      <w:ins w:id="199" w:author="Helena Vahidi" w:date="2021-08-25T13:37:00Z">
        <w:r>
          <w:t xml:space="preserve">only </w:t>
        </w:r>
        <w:r w:rsidR="000A2C34">
          <w:t xml:space="preserve">SUCI </w:t>
        </w:r>
        <w:r>
          <w:t>using</w:t>
        </w:r>
      </w:ins>
      <w:ins w:id="200" w:author="Helena Vahidi" w:date="2021-08-25T13:38:00Z">
        <w:r>
          <w:t xml:space="preserve"> </w:t>
        </w:r>
      </w:ins>
      <w:ins w:id="201" w:author="Helena Vahidi" w:date="2021-08-25T13:36:00Z">
        <w:r w:rsidR="00AC173F">
          <w:t xml:space="preserve">null scheme with anonymised SUPI </w:t>
        </w:r>
      </w:ins>
      <w:ins w:id="202" w:author="Helena Vahidi" w:date="2021-08-25T13:37:00Z">
        <w:r w:rsidR="00E861A0">
          <w:t>sho</w:t>
        </w:r>
        <w:r w:rsidR="000A2C34">
          <w:t xml:space="preserve">uld be supported for this use case. </w:t>
        </w:r>
      </w:ins>
    </w:p>
    <w:p w14:paraId="3B6DAAC2" w14:textId="4542CC48" w:rsidR="00185109" w:rsidRDefault="00185109" w:rsidP="00185109">
      <w:pPr>
        <w:pStyle w:val="B1"/>
        <w:rPr>
          <w:ins w:id="203" w:author="Author"/>
          <w:rFonts w:eastAsia="Times New Roman"/>
        </w:rPr>
      </w:pPr>
      <w:ins w:id="204" w:author="Author">
        <w:r>
          <w:t>2.</w:t>
        </w:r>
        <w:r>
          <w:tab/>
          <w:t xml:space="preserve">The AMF within the SNPN </w:t>
        </w:r>
        <w:r w:rsidR="00491F38">
          <w:t>shall i</w:t>
        </w:r>
        <w:r>
          <w:t>nitiate</w:t>
        </w:r>
        <w:r w:rsidR="00491F38">
          <w:t xml:space="preserve"> a</w:t>
        </w:r>
        <w:r>
          <w:t xml:space="preserve"> primary authentication for the UE using a </w:t>
        </w:r>
        <w:proofErr w:type="spellStart"/>
        <w:r>
          <w:t>Nausf_UEAuthentication_Authenticate</w:t>
        </w:r>
        <w:proofErr w:type="spellEnd"/>
        <w:r>
          <w:t xml:space="preserve"> service operation with the AUSF</w:t>
        </w:r>
        <w:r w:rsidR="001F3021">
          <w:t xml:space="preserve">. </w:t>
        </w:r>
        <w:r>
          <w:t xml:space="preserve">The AMF </w:t>
        </w:r>
        <w:r w:rsidR="00491F38">
          <w:t xml:space="preserve">shall </w:t>
        </w:r>
        <w:r>
          <w:t>select an AUSF based on the</w:t>
        </w:r>
      </w:ins>
      <w:ins w:id="205" w:author="Helena Vahidi" w:date="2021-08-25T13:58:00Z">
        <w:r w:rsidR="00E268D9">
          <w:t xml:space="preserve"> HNI of the</w:t>
        </w:r>
      </w:ins>
      <w:ins w:id="206" w:author="Author">
        <w:r>
          <w:t xml:space="preserve"> SUCI </w:t>
        </w:r>
      </w:ins>
      <w:ins w:id="207" w:author="Helena Vahidi" w:date="2021-08-25T13:58:00Z">
        <w:r w:rsidR="00571DE2">
          <w:t>(</w:t>
        </w:r>
        <w:proofErr w:type="gramStart"/>
        <w:r w:rsidR="00571DE2" w:rsidRPr="00571DE2">
          <w:rPr>
            <w:i/>
            <w:iCs/>
            <w:rPrChange w:id="208" w:author="Helena Vahidi" w:date="2021-08-25T13:58:00Z">
              <w:rPr>
                <w:i/>
                <w:iCs/>
                <w:color w:val="FF0000"/>
              </w:rPr>
            </w:rPrChange>
          </w:rPr>
          <w:t>i.e.</w:t>
        </w:r>
        <w:proofErr w:type="gramEnd"/>
        <w:r w:rsidR="00571DE2" w:rsidRPr="00571DE2">
          <w:rPr>
            <w:i/>
            <w:iCs/>
            <w:rPrChange w:id="209" w:author="Helena Vahidi" w:date="2021-08-25T13:58:00Z">
              <w:rPr>
                <w:i/>
                <w:iCs/>
                <w:color w:val="FF0000"/>
              </w:rPr>
            </w:rPrChange>
          </w:rPr>
          <w:t xml:space="preserve"> realm for NSI SUPI type</w:t>
        </w:r>
        <w:r w:rsidR="00571DE2">
          <w:t xml:space="preserve">) </w:t>
        </w:r>
      </w:ins>
      <w:ins w:id="210" w:author="Author">
        <w:r>
          <w:t>presented by the UE as specified in TS 23.501 [</w:t>
        </w:r>
        <w:r w:rsidR="00491F38">
          <w:t>2</w:t>
        </w:r>
        <w:r>
          <w:t>].</w:t>
        </w:r>
      </w:ins>
    </w:p>
    <w:p w14:paraId="793CB069" w14:textId="1456E2ED" w:rsidR="00185109" w:rsidRDefault="00185109" w:rsidP="00185109">
      <w:pPr>
        <w:pStyle w:val="B1"/>
        <w:rPr>
          <w:ins w:id="211" w:author="Author"/>
        </w:rPr>
      </w:pPr>
      <w:ins w:id="212" w:author="Author">
        <w:r>
          <w:t>3.</w:t>
        </w:r>
        <w:r>
          <w:tab/>
          <w:t xml:space="preserve">The AUSF </w:t>
        </w:r>
        <w:r w:rsidR="00D55543">
          <w:t>shall</w:t>
        </w:r>
        <w:r w:rsidR="001C7962">
          <w:t xml:space="preserve"> initiate</w:t>
        </w:r>
        <w:r w:rsidR="000B0EB3">
          <w:t xml:space="preserve"> </w:t>
        </w:r>
        <w:r>
          <w:t xml:space="preserve">a </w:t>
        </w:r>
        <w:proofErr w:type="spellStart"/>
        <w:r>
          <w:t>Nudm_UEAuthentication_Get</w:t>
        </w:r>
        <w:proofErr w:type="spellEnd"/>
        <w:r>
          <w:t xml:space="preserve">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213" w:author="Author"/>
        </w:rPr>
      </w:pPr>
      <w:ins w:id="214" w:author="Author">
        <w:r>
          <w:t xml:space="preserve">NOTE: </w:t>
        </w:r>
        <w:r w:rsidR="00141A5A">
          <w:t>SUPI will be used instead of SUCI</w:t>
        </w:r>
        <w:r w:rsidR="00AD2272">
          <w:t xml:space="preserve"> in the case of a re-authentication</w:t>
        </w:r>
        <w:r w:rsidR="00141A5A">
          <w:t>.</w:t>
        </w:r>
      </w:ins>
    </w:p>
    <w:p w14:paraId="2848A77A" w14:textId="4DD63F2E" w:rsidR="00185109" w:rsidDel="00587BC8" w:rsidRDefault="00185109" w:rsidP="00185109">
      <w:pPr>
        <w:pStyle w:val="B1"/>
        <w:rPr>
          <w:del w:id="215" w:author="Helena Vahidi r5" w:date="2021-08-27T11:23:00Z"/>
          <w:lang w:val="en-US"/>
        </w:rPr>
      </w:pPr>
      <w:ins w:id="216" w:author="Author">
        <w:r>
          <w:lastRenderedPageBreak/>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 xml:space="preserve">on subscription data or by looking at the realm part of the SUPI in NAI </w:t>
        </w:r>
        <w:proofErr w:type="spellStart"/>
        <w:r>
          <w:rPr>
            <w:lang w:val="en-US"/>
          </w:rPr>
          <w:t>format.</w:t>
        </w:r>
      </w:ins>
    </w:p>
    <w:p w14:paraId="2F429BEF" w14:textId="2868A2C7" w:rsidR="00587BC8" w:rsidRDefault="00587BC8" w:rsidP="00587BC8">
      <w:pPr>
        <w:pStyle w:val="EditorsNote"/>
        <w:rPr>
          <w:ins w:id="217" w:author="Helena Vahidi r5" w:date="2021-08-27T11:23:00Z"/>
          <w:lang w:val="en-US"/>
        </w:rPr>
      </w:pPr>
      <w:ins w:id="218" w:author="Helena Vahidi r5" w:date="2021-08-27T11:23:00Z">
        <w:r>
          <w:rPr>
            <w:lang w:val="en-US"/>
          </w:rPr>
          <w:t>Editor's</w:t>
        </w:r>
        <w:proofErr w:type="spellEnd"/>
        <w:r>
          <w:rPr>
            <w:lang w:val="en-US"/>
          </w:rPr>
          <w:t xml:space="preserve"> </w:t>
        </w:r>
        <w:r w:rsidRPr="00587BC8">
          <w:t>Note</w:t>
        </w:r>
        <w:r>
          <w:rPr>
            <w:lang w:val="en-US"/>
          </w:rPr>
          <w:t xml:space="preserve">: It is FFS why the existing UDM service with mandatory IE ‘Authentication method’ need to be invoked for an authentication based on credentials </w:t>
        </w:r>
      </w:ins>
      <w:ins w:id="219" w:author="Helena Vahidi r5" w:date="2021-08-27T11:24:00Z">
        <w:r>
          <w:rPr>
            <w:lang w:val="en-US"/>
          </w:rPr>
          <w:t>held</w:t>
        </w:r>
      </w:ins>
      <w:ins w:id="220" w:author="Helena Vahidi r5" w:date="2021-08-27T11:23:00Z">
        <w:r>
          <w:rPr>
            <w:lang w:val="en-US"/>
          </w:rPr>
          <w:t xml:space="preserve"> by an external entity.</w:t>
        </w:r>
      </w:ins>
    </w:p>
    <w:p w14:paraId="1857E55F" w14:textId="2D924805" w:rsidR="00D66944" w:rsidRDefault="00D66944" w:rsidP="00185109">
      <w:pPr>
        <w:pStyle w:val="B1"/>
        <w:rPr>
          <w:ins w:id="221" w:author="Helena Vahidi" w:date="2021-08-25T13:47:00Z"/>
          <w:lang w:val="en-US"/>
        </w:rPr>
      </w:pPr>
      <w:proofErr w:type="spellStart"/>
      <w:ins w:id="222" w:author="Helena Vahidi" w:date="2021-08-25T13:47:00Z">
        <w:r>
          <w:rPr>
            <w:lang w:val="en-US"/>
          </w:rPr>
          <w:t>NOTE</w:t>
        </w:r>
        <w:proofErr w:type="spellEnd"/>
        <w:r>
          <w:rPr>
            <w:lang w:val="en-US"/>
          </w:rPr>
          <w:t xml:space="preserve">: When anonymous SUCI is </w:t>
        </w:r>
      </w:ins>
      <w:ins w:id="223" w:author="Helena Vahidi" w:date="2021-08-25T13:48:00Z">
        <w:r>
          <w:rPr>
            <w:lang w:val="en-US"/>
          </w:rPr>
          <w:t xml:space="preserve">used, the UDM </w:t>
        </w:r>
        <w:r w:rsidR="00362494">
          <w:rPr>
            <w:lang w:val="en-US"/>
          </w:rPr>
          <w:t>can still decide based on the realm part of SUPI</w:t>
        </w:r>
      </w:ins>
      <w:ins w:id="224" w:author="Helena Vahidi" w:date="2021-08-25T13:49:00Z">
        <w:r w:rsidR="00C818DC">
          <w:rPr>
            <w:lang w:val="en-US"/>
          </w:rPr>
          <w:t xml:space="preserve">, perhaps in combination with </w:t>
        </w:r>
        <w:r w:rsidR="004E65FA">
          <w:rPr>
            <w:lang w:val="en-US"/>
          </w:rPr>
          <w:t xml:space="preserve">subscription data </w:t>
        </w:r>
      </w:ins>
      <w:ins w:id="225" w:author="Helena Vahidi" w:date="2021-08-25T13:48:00Z">
        <w:r w:rsidR="00362494">
          <w:rPr>
            <w:lang w:val="en-US"/>
          </w:rPr>
          <w:t>that</w:t>
        </w:r>
      </w:ins>
      <w:ins w:id="226" w:author="Helena Vahidi" w:date="2021-08-25T13:49:00Z">
        <w:r w:rsidR="004E65FA">
          <w:rPr>
            <w:lang w:val="en-US"/>
          </w:rPr>
          <w:t xml:space="preserve"> primary authentication </w:t>
        </w:r>
      </w:ins>
      <w:ins w:id="227" w:author="Helena Vahidi r5" w:date="2021-08-27T11:14:00Z">
        <w:r w:rsidR="0073276A">
          <w:rPr>
            <w:lang w:val="en-US"/>
          </w:rPr>
          <w:t>is to be</w:t>
        </w:r>
      </w:ins>
      <w:ins w:id="228" w:author="Helena Vahidi" w:date="2021-08-25T13:49:00Z">
        <w:del w:id="229" w:author="Helena Vahidi r5" w:date="2021-08-27T11:14:00Z">
          <w:r w:rsidR="004E65FA" w:rsidDel="0073276A">
            <w:rPr>
              <w:lang w:val="en-US"/>
            </w:rPr>
            <w:delText>shall</w:delText>
          </w:r>
        </w:del>
        <w:r w:rsidR="004E65FA">
          <w:rPr>
            <w:lang w:val="en-US"/>
          </w:rPr>
          <w:t xml:space="preserve"> be run with an external entity.</w:t>
        </w:r>
      </w:ins>
    </w:p>
    <w:p w14:paraId="064DCC90" w14:textId="528BE298" w:rsidR="00185109" w:rsidRDefault="00185109" w:rsidP="00185109">
      <w:pPr>
        <w:pStyle w:val="B1"/>
        <w:rPr>
          <w:ins w:id="230" w:author="Author"/>
        </w:rPr>
      </w:pPr>
      <w:ins w:id="231"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232" w:author="Author"/>
        </w:rPr>
      </w:pPr>
      <w:ins w:id="233"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proofErr w:type="spellStart"/>
        <w:r w:rsidR="007A5AFD" w:rsidRPr="007A5AFD">
          <w:t>Nnssaaf_</w:t>
        </w:r>
        <w:r w:rsidR="00B66E00">
          <w:t>AIWF</w:t>
        </w:r>
        <w:r w:rsidR="007A5AFD" w:rsidRPr="007A5AFD">
          <w:t>_Authenticate</w:t>
        </w:r>
        <w:proofErr w:type="spellEnd"/>
        <w:r w:rsidR="007A5AFD" w:rsidRPr="007A5AFD">
          <w:t xml:space="preserv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67772A94" w:rsidR="00185109" w:rsidRDefault="00E375C0" w:rsidP="00185109">
      <w:pPr>
        <w:pStyle w:val="B1"/>
        <w:rPr>
          <w:ins w:id="234" w:author="Helena Vahidi" w:date="2021-08-25T14:07:00Z"/>
        </w:rPr>
      </w:pPr>
      <w:ins w:id="235" w:author="Author">
        <w:r>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 xml:space="preserve">and relay EAP messages to the AAA Server </w:t>
        </w:r>
        <w:del w:id="236" w:author="Helena Vahidi" w:date="2021-08-27T10:01:00Z">
          <w:r w:rsidR="001931E1" w:rsidDel="000351BF">
            <w:delText>(or AAA proxy)</w:delText>
          </w:r>
        </w:del>
        <w:r w:rsidR="00077E84">
          <w:t xml:space="preserve">.   </w:t>
        </w:r>
      </w:ins>
    </w:p>
    <w:p w14:paraId="23DEC311" w14:textId="76CC221A" w:rsidR="003B50ED" w:rsidRDefault="003B50ED">
      <w:pPr>
        <w:pStyle w:val="EditorsNote"/>
        <w:rPr>
          <w:ins w:id="237" w:author="Helena Vahidi" w:date="2021-08-27T09:51:00Z"/>
        </w:rPr>
      </w:pPr>
      <w:ins w:id="238" w:author="Helena Vahidi" w:date="2021-08-25T14:07:00Z">
        <w:r>
          <w:t xml:space="preserve">Editor's Note: It is FFS if the SUPI needs to be sent to the external entity </w:t>
        </w:r>
      </w:ins>
      <w:ins w:id="239" w:author="Helena Vahidi" w:date="2021-08-25T14:08:00Z">
        <w:r>
          <w:t>(AAA).</w:t>
        </w:r>
      </w:ins>
    </w:p>
    <w:p w14:paraId="10453336" w14:textId="7B37DF6A" w:rsidR="004E2ADF" w:rsidRDefault="004E2ADF">
      <w:pPr>
        <w:pStyle w:val="EditorsNote"/>
        <w:rPr>
          <w:ins w:id="240" w:author="Author"/>
        </w:rPr>
        <w:pPrChange w:id="241" w:author="Helena Vahidi" w:date="2021-08-25T14:08:00Z">
          <w:pPr>
            <w:pStyle w:val="B1"/>
          </w:pPr>
        </w:pPrChange>
      </w:pPr>
      <w:ins w:id="242" w:author="Helena Vahidi" w:date="2021-08-27T09:51:00Z">
        <w:r>
          <w:rPr>
            <w:lang w:val="en-US"/>
          </w:rPr>
          <w:t>Editor's Note: The details of the interface and protocol between AUSF and AAA are FFS.</w:t>
        </w:r>
      </w:ins>
    </w:p>
    <w:p w14:paraId="10771FB5" w14:textId="6AE79B1C" w:rsidR="00FA29B2" w:rsidRDefault="001931E1" w:rsidP="00FA29B2">
      <w:pPr>
        <w:pStyle w:val="B1"/>
        <w:rPr>
          <w:ins w:id="243" w:author="Author"/>
        </w:rPr>
      </w:pPr>
      <w:ins w:id="244" w:author="Author">
        <w:r>
          <w:t>8</w:t>
        </w:r>
        <w:r w:rsidR="00185109">
          <w:t>.</w:t>
        </w:r>
        <w:r w:rsidR="00185109">
          <w:tab/>
          <w:t>The UE</w:t>
        </w:r>
        <w:r w:rsidR="00BC0F3F">
          <w:t xml:space="preserve"> and AAA</w:t>
        </w:r>
        <w:del w:id="245" w:author="Helena Vahidi" w:date="2021-08-27T09:44:00Z">
          <w:r w:rsidR="00BC0F3F" w:rsidDel="00BC7C72">
            <w:delText>-S</w:delText>
          </w:r>
        </w:del>
        <w:r w:rsidR="00BC0F3F">
          <w:t xml:space="preserve"> </w:t>
        </w:r>
      </w:ins>
      <w:ins w:id="246" w:author="Helena Vahidi" w:date="2021-08-27T09:44:00Z">
        <w:r w:rsidR="00BC7C72">
          <w:t xml:space="preserve">Server </w:t>
        </w:r>
      </w:ins>
      <w:ins w:id="247" w:author="Author">
        <w:r w:rsidR="00BC0F3F">
          <w:t>shall perform mutual authentication</w:t>
        </w:r>
        <w:r w:rsidR="00185109">
          <w:t>.</w:t>
        </w:r>
        <w:r w:rsidR="00FA29B2">
          <w:t xml:space="preserve"> The AAA </w:t>
        </w:r>
      </w:ins>
      <w:ins w:id="248" w:author="Helena Vahidi" w:date="2021-08-27T09:44:00Z">
        <w:r w:rsidR="00BC7C72">
          <w:t>S</w:t>
        </w:r>
      </w:ins>
      <w:ins w:id="249" w:author="Author">
        <w:del w:id="250" w:author="Helena Vahidi" w:date="2021-08-27T09:44:00Z">
          <w:r w:rsidR="00FA29B2" w:rsidDel="00BC7C72">
            <w:delText>s</w:delText>
          </w:r>
        </w:del>
        <w:r w:rsidR="00FA29B2">
          <w:t xml:space="preserve">erver </w:t>
        </w:r>
        <w:r w:rsidR="0073483E">
          <w:t xml:space="preserve">shall </w:t>
        </w:r>
        <w:r w:rsidR="00FA29B2">
          <w:t>act as the EAP Server for the purpose of primary authentication.</w:t>
        </w:r>
      </w:ins>
    </w:p>
    <w:p w14:paraId="2862C3DB" w14:textId="21B8B576" w:rsidR="00185109" w:rsidRDefault="00E046AC" w:rsidP="00185109">
      <w:pPr>
        <w:pStyle w:val="B1"/>
        <w:rPr>
          <w:ins w:id="251" w:author="Author"/>
        </w:rPr>
      </w:pPr>
      <w:ins w:id="252" w:author="Author">
        <w:r>
          <w:t>9</w:t>
        </w:r>
        <w:r w:rsidR="00185109">
          <w:t>.</w:t>
        </w:r>
        <w:r w:rsidR="00185109">
          <w:tab/>
          <w:t xml:space="preserve">After successful authentication, the </w:t>
        </w:r>
        <w:r w:rsidR="0073483E">
          <w:t xml:space="preserve">MSK shall be provided from the </w:t>
        </w:r>
        <w:proofErr w:type="spellStart"/>
        <w:r w:rsidR="0073483E">
          <w:t>AAA</w:t>
        </w:r>
        <w:del w:id="253" w:author="Helena Vahidi" w:date="2021-08-27T09:44:00Z">
          <w:r w:rsidR="0073483E" w:rsidDel="00542EE8">
            <w:delText>-S</w:delText>
          </w:r>
        </w:del>
      </w:ins>
      <w:ins w:id="254" w:author="Helena Vahidi" w:date="2021-08-27T09:44:00Z">
        <w:r w:rsidR="00542EE8">
          <w:t>Server</w:t>
        </w:r>
      </w:ins>
      <w:proofErr w:type="spellEnd"/>
      <w:ins w:id="255" w:author="Author">
        <w:r w:rsidR="0073483E">
          <w:t xml:space="preserve"> to the NSSAAF. </w:t>
        </w:r>
      </w:ins>
    </w:p>
    <w:p w14:paraId="6F684ACF" w14:textId="381A44FA" w:rsidR="0008252A" w:rsidRDefault="00E046AC" w:rsidP="00185109">
      <w:pPr>
        <w:pStyle w:val="B1"/>
        <w:rPr>
          <w:ins w:id="256" w:author="Helena Vahidi" w:date="2021-08-25T13:50:00Z"/>
        </w:rPr>
      </w:pPr>
      <w:ins w:id="257"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proofErr w:type="spellStart"/>
        <w:r w:rsidR="005D06EF" w:rsidRPr="005D06EF">
          <w:t>Nnssaaf_</w:t>
        </w:r>
        <w:r w:rsidR="00C72AEB">
          <w:t>AIWF</w:t>
        </w:r>
        <w:r w:rsidR="005D06EF" w:rsidRPr="005D06EF">
          <w:t>_Authenticate</w:t>
        </w:r>
        <w:proofErr w:type="spellEnd"/>
        <w:r w:rsidR="005D06EF" w:rsidRPr="005D06EF">
          <w:t xml:space="preserve"> service operation</w:t>
        </w:r>
        <w:r w:rsidR="006F00CB">
          <w:t xml:space="preserve"> response message</w:t>
        </w:r>
        <w:r w:rsidR="00D45E6D">
          <w:t>.</w:t>
        </w:r>
      </w:ins>
    </w:p>
    <w:p w14:paraId="62D4F393" w14:textId="69896D91" w:rsidR="00EC0D98" w:rsidRDefault="00EC0D98">
      <w:pPr>
        <w:pStyle w:val="EditorsNote"/>
        <w:rPr>
          <w:ins w:id="258" w:author="Helena Vahidi" w:date="2021-08-27T09:52:00Z"/>
        </w:rPr>
      </w:pPr>
      <w:ins w:id="259" w:author="Helena Vahidi" w:date="2021-08-25T13:50:00Z">
        <w:r>
          <w:t xml:space="preserve">Editor's Note: If the SUPI is also included </w:t>
        </w:r>
        <w:r w:rsidR="00C105C8">
          <w:t>as part of the messages</w:t>
        </w:r>
      </w:ins>
      <w:ins w:id="260" w:author="Helena Vahidi" w:date="2021-08-25T13:51:00Z">
        <w:r w:rsidR="00C105C8">
          <w:t xml:space="preserve"> in step 9 and 10 is FFS.</w:t>
        </w:r>
      </w:ins>
    </w:p>
    <w:p w14:paraId="583D3FF2" w14:textId="7F10D051" w:rsidR="00E2087F" w:rsidRDefault="00E2087F">
      <w:pPr>
        <w:pStyle w:val="EditorsNote"/>
        <w:rPr>
          <w:ins w:id="261" w:author="Author"/>
        </w:rPr>
        <w:pPrChange w:id="262" w:author="Helena Vahidi" w:date="2021-08-25T14:21:00Z">
          <w:pPr>
            <w:pStyle w:val="B1"/>
          </w:pPr>
        </w:pPrChange>
      </w:pPr>
      <w:ins w:id="263" w:author="Helena Vahidi" w:date="2021-08-27T09:52:00Z">
        <w:r>
          <w:rPr>
            <w:lang w:val="en-US"/>
          </w:rPr>
          <w:t>Editor's Note: The details of the interface and protocol between AUSF and AAA are FFS.</w:t>
        </w:r>
      </w:ins>
    </w:p>
    <w:p w14:paraId="70007116" w14:textId="0D2B4A93" w:rsidR="00185109" w:rsidRDefault="006F00CB" w:rsidP="00185109">
      <w:pPr>
        <w:pStyle w:val="B1"/>
        <w:rPr>
          <w:ins w:id="264" w:author="Author"/>
          <w:rStyle w:val="EditorsNoteCharChar"/>
        </w:rPr>
      </w:pPr>
      <w:ins w:id="265"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266" w:author="Author"/>
        </w:rPr>
      </w:pPr>
      <w:ins w:id="267"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268" w:author="Author"/>
        </w:rPr>
      </w:pPr>
      <w:ins w:id="269" w:author="Author">
        <w:r>
          <w:t>1</w:t>
        </w:r>
        <w:r w:rsidR="00F07452">
          <w:t>3</w:t>
        </w:r>
        <w:r>
          <w:t>. The AMF s</w:t>
        </w:r>
        <w:r w:rsidR="0073483E">
          <w:t>hall s</w:t>
        </w:r>
        <w:r>
          <w:t xml:space="preserve">end the </w:t>
        </w:r>
        <w:r w:rsidR="00FA29B2">
          <w:t>EAP success in a NAS message</w:t>
        </w:r>
        <w:r w:rsidR="0073483E">
          <w:t>.</w:t>
        </w:r>
      </w:ins>
    </w:p>
    <w:p w14:paraId="4819E1C6" w14:textId="5944F5FC" w:rsidR="00185109" w:rsidRDefault="00185109" w:rsidP="00185109">
      <w:pPr>
        <w:pStyle w:val="B1"/>
        <w:rPr>
          <w:ins w:id="270" w:author="Author"/>
          <w:rStyle w:val="EditorsNoteCharChar"/>
        </w:rPr>
      </w:pPr>
      <w:ins w:id="271"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ins>
      <w:ins w:id="272" w:author="Helena Vahidi" w:date="2021-08-26T14:03:00Z">
        <w:r w:rsidR="00601AB1">
          <w:t xml:space="preserve"> </w:t>
        </w:r>
        <w:r w:rsidR="00522490">
          <w:t xml:space="preserve">as </w:t>
        </w:r>
        <w:r w:rsidR="00601AB1">
          <w:t xml:space="preserve">described in step </w:t>
        </w:r>
        <w:r w:rsidR="00522490">
          <w:t>11</w:t>
        </w:r>
      </w:ins>
      <w:ins w:id="273" w:author="Author">
        <w:r w:rsidR="00FA29B2">
          <w:t xml:space="preserve">. </w:t>
        </w:r>
      </w:ins>
    </w:p>
    <w:p w14:paraId="3F3FDFD7" w14:textId="16CF3746" w:rsidR="00FA29B2" w:rsidRDefault="00185109" w:rsidP="00185109">
      <w:pPr>
        <w:pStyle w:val="EditorsNote"/>
        <w:rPr>
          <w:ins w:id="274" w:author="Helena Vahidi r5" w:date="2021-08-27T11:25:00Z"/>
        </w:rPr>
      </w:pPr>
      <w:ins w:id="275" w:author="Author">
        <w:r w:rsidRPr="00701591">
          <w:t xml:space="preserve">Editor's note: It is FFS </w:t>
        </w:r>
        <w:r w:rsidR="00FA29B2" w:rsidRPr="00701591">
          <w:t>how the UE will be configured to know to use MSK instead of EMSK.</w:t>
        </w:r>
        <w:r w:rsidR="00FA29B2">
          <w:t xml:space="preserve"> </w:t>
        </w:r>
      </w:ins>
    </w:p>
    <w:p w14:paraId="26882C35" w14:textId="6C267825" w:rsidR="00A508DC" w:rsidRDefault="00432E7D" w:rsidP="00185109">
      <w:pPr>
        <w:pStyle w:val="EditorsNote"/>
        <w:rPr>
          <w:ins w:id="276" w:author="Author"/>
        </w:rPr>
      </w:pPr>
      <w:ins w:id="277" w:author="Helena Vahidi r5" w:date="2021-08-27T11:25:00Z">
        <w:r w:rsidRPr="00701591">
          <w:t>Editor's note:</w:t>
        </w:r>
        <w:r w:rsidR="00A508DC">
          <w:rPr>
            <w:rFonts w:eastAsia="Times New Roman"/>
            <w:lang w:val="en-US"/>
          </w:rPr>
          <w:t xml:space="preserve"> It is FFS if and how clause 1.2.2.3 aligns with TS 23.501 5.30.2.9.2 Credentials Holder using AAA Server for primary authentication and authorization</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4"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49"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D16B15" w14:textId="77777777" w:rsidR="00500B80" w:rsidRDefault="00500B80">
      <w:r>
        <w:separator/>
      </w:r>
    </w:p>
  </w:endnote>
  <w:endnote w:type="continuationSeparator" w:id="0">
    <w:p w14:paraId="1679F2B2" w14:textId="77777777" w:rsidR="00500B80" w:rsidRDefault="00500B80">
      <w:r>
        <w:continuationSeparator/>
      </w:r>
    </w:p>
  </w:endnote>
  <w:endnote w:type="continuationNotice" w:id="1">
    <w:p w14:paraId="0C9032AD" w14:textId="77777777" w:rsidR="00500B80" w:rsidRDefault="00500B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57152F" w14:textId="77777777" w:rsidR="00500B80" w:rsidRDefault="00500B80">
      <w:r>
        <w:separator/>
      </w:r>
    </w:p>
  </w:footnote>
  <w:footnote w:type="continuationSeparator" w:id="0">
    <w:p w14:paraId="03F61090" w14:textId="77777777" w:rsidR="00500B80" w:rsidRDefault="00500B80">
      <w:r>
        <w:continuationSeparator/>
      </w:r>
    </w:p>
  </w:footnote>
  <w:footnote w:type="continuationNotice" w:id="1">
    <w:p w14:paraId="44874268" w14:textId="77777777" w:rsidR="00500B80" w:rsidRDefault="00500B8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rson w15:author="Helena Vahidi r5">
    <w15:presenceInfo w15:providerId="None" w15:userId="Helena Vahidi 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351BF"/>
    <w:rsid w:val="00044630"/>
    <w:rsid w:val="00046389"/>
    <w:rsid w:val="00056A50"/>
    <w:rsid w:val="00074722"/>
    <w:rsid w:val="00076517"/>
    <w:rsid w:val="000777F3"/>
    <w:rsid w:val="00077E84"/>
    <w:rsid w:val="000819D8"/>
    <w:rsid w:val="0008252A"/>
    <w:rsid w:val="0008746F"/>
    <w:rsid w:val="000934A6"/>
    <w:rsid w:val="0009676B"/>
    <w:rsid w:val="000A2C34"/>
    <w:rsid w:val="000A2C6C"/>
    <w:rsid w:val="000A4660"/>
    <w:rsid w:val="000B0EB3"/>
    <w:rsid w:val="000B2B56"/>
    <w:rsid w:val="000B2C45"/>
    <w:rsid w:val="000C240F"/>
    <w:rsid w:val="000D13FD"/>
    <w:rsid w:val="000D19B3"/>
    <w:rsid w:val="000D1B5B"/>
    <w:rsid w:val="000D4632"/>
    <w:rsid w:val="000D46FC"/>
    <w:rsid w:val="000D5E2E"/>
    <w:rsid w:val="000E190C"/>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62494"/>
    <w:rsid w:val="00366DF2"/>
    <w:rsid w:val="00371032"/>
    <w:rsid w:val="00371B44"/>
    <w:rsid w:val="00371D4E"/>
    <w:rsid w:val="003802B7"/>
    <w:rsid w:val="00390600"/>
    <w:rsid w:val="00393474"/>
    <w:rsid w:val="0039583A"/>
    <w:rsid w:val="00396973"/>
    <w:rsid w:val="003A0EB0"/>
    <w:rsid w:val="003A1D1E"/>
    <w:rsid w:val="003A5D6C"/>
    <w:rsid w:val="003B13ED"/>
    <w:rsid w:val="003B50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D2B"/>
    <w:rsid w:val="003F7F62"/>
    <w:rsid w:val="004010C8"/>
    <w:rsid w:val="00406858"/>
    <w:rsid w:val="00421C62"/>
    <w:rsid w:val="004247F2"/>
    <w:rsid w:val="0042761B"/>
    <w:rsid w:val="00432E7D"/>
    <w:rsid w:val="004331C5"/>
    <w:rsid w:val="004341B7"/>
    <w:rsid w:val="00440414"/>
    <w:rsid w:val="004409AC"/>
    <w:rsid w:val="0044704A"/>
    <w:rsid w:val="0045036F"/>
    <w:rsid w:val="00452229"/>
    <w:rsid w:val="004558E9"/>
    <w:rsid w:val="0045726E"/>
    <w:rsid w:val="0045777E"/>
    <w:rsid w:val="00457D92"/>
    <w:rsid w:val="004648E7"/>
    <w:rsid w:val="004722E5"/>
    <w:rsid w:val="004743C0"/>
    <w:rsid w:val="00474A61"/>
    <w:rsid w:val="004766D0"/>
    <w:rsid w:val="0048168C"/>
    <w:rsid w:val="00483469"/>
    <w:rsid w:val="004857BD"/>
    <w:rsid w:val="0048748C"/>
    <w:rsid w:val="00491F38"/>
    <w:rsid w:val="004A1795"/>
    <w:rsid w:val="004A2675"/>
    <w:rsid w:val="004B3753"/>
    <w:rsid w:val="004B4FC2"/>
    <w:rsid w:val="004B62E4"/>
    <w:rsid w:val="004C002F"/>
    <w:rsid w:val="004C31D2"/>
    <w:rsid w:val="004D288D"/>
    <w:rsid w:val="004D2BA1"/>
    <w:rsid w:val="004D39EF"/>
    <w:rsid w:val="004D55C2"/>
    <w:rsid w:val="004E2ADF"/>
    <w:rsid w:val="004E435C"/>
    <w:rsid w:val="004E65FA"/>
    <w:rsid w:val="004F434F"/>
    <w:rsid w:val="00500B80"/>
    <w:rsid w:val="0050500E"/>
    <w:rsid w:val="00521131"/>
    <w:rsid w:val="00522490"/>
    <w:rsid w:val="00527C0B"/>
    <w:rsid w:val="00531E8E"/>
    <w:rsid w:val="005410F6"/>
    <w:rsid w:val="00542EE8"/>
    <w:rsid w:val="005455B5"/>
    <w:rsid w:val="005475F3"/>
    <w:rsid w:val="00552139"/>
    <w:rsid w:val="005542C6"/>
    <w:rsid w:val="00554F0E"/>
    <w:rsid w:val="00562350"/>
    <w:rsid w:val="005716A0"/>
    <w:rsid w:val="00571DE2"/>
    <w:rsid w:val="005729C4"/>
    <w:rsid w:val="00573E36"/>
    <w:rsid w:val="00587BC8"/>
    <w:rsid w:val="005901C0"/>
    <w:rsid w:val="0059099F"/>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5F772F"/>
    <w:rsid w:val="00601753"/>
    <w:rsid w:val="00601AB1"/>
    <w:rsid w:val="00602CF9"/>
    <w:rsid w:val="00613820"/>
    <w:rsid w:val="006178C9"/>
    <w:rsid w:val="006211BD"/>
    <w:rsid w:val="00622A57"/>
    <w:rsid w:val="0062507F"/>
    <w:rsid w:val="00636F23"/>
    <w:rsid w:val="00642950"/>
    <w:rsid w:val="0064365C"/>
    <w:rsid w:val="006454DD"/>
    <w:rsid w:val="00651CBC"/>
    <w:rsid w:val="00652248"/>
    <w:rsid w:val="00653F4A"/>
    <w:rsid w:val="0065500A"/>
    <w:rsid w:val="00655BC2"/>
    <w:rsid w:val="00657B80"/>
    <w:rsid w:val="00666E91"/>
    <w:rsid w:val="00670291"/>
    <w:rsid w:val="0067261D"/>
    <w:rsid w:val="00673FB0"/>
    <w:rsid w:val="0067585C"/>
    <w:rsid w:val="00675B3C"/>
    <w:rsid w:val="00677BA6"/>
    <w:rsid w:val="00683F06"/>
    <w:rsid w:val="006921AD"/>
    <w:rsid w:val="006A07CE"/>
    <w:rsid w:val="006A533C"/>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276A"/>
    <w:rsid w:val="0073483E"/>
    <w:rsid w:val="00735D53"/>
    <w:rsid w:val="00746B41"/>
    <w:rsid w:val="00747F8C"/>
    <w:rsid w:val="007534ED"/>
    <w:rsid w:val="007549C7"/>
    <w:rsid w:val="00760BB0"/>
    <w:rsid w:val="0076157A"/>
    <w:rsid w:val="00762E71"/>
    <w:rsid w:val="00765E86"/>
    <w:rsid w:val="007722B5"/>
    <w:rsid w:val="00775258"/>
    <w:rsid w:val="00781B9D"/>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D3100"/>
    <w:rsid w:val="007E1D9B"/>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3129"/>
    <w:rsid w:val="0095745B"/>
    <w:rsid w:val="00966879"/>
    <w:rsid w:val="00966D47"/>
    <w:rsid w:val="009874D2"/>
    <w:rsid w:val="00992312"/>
    <w:rsid w:val="009B2F32"/>
    <w:rsid w:val="009B5189"/>
    <w:rsid w:val="009C0DED"/>
    <w:rsid w:val="009C132C"/>
    <w:rsid w:val="009C386B"/>
    <w:rsid w:val="009C61E9"/>
    <w:rsid w:val="009D7EF8"/>
    <w:rsid w:val="009E7CED"/>
    <w:rsid w:val="009F54CC"/>
    <w:rsid w:val="00A10C50"/>
    <w:rsid w:val="00A15721"/>
    <w:rsid w:val="00A263DA"/>
    <w:rsid w:val="00A26B64"/>
    <w:rsid w:val="00A31BDA"/>
    <w:rsid w:val="00A338BA"/>
    <w:rsid w:val="00A37D7F"/>
    <w:rsid w:val="00A46410"/>
    <w:rsid w:val="00A508DC"/>
    <w:rsid w:val="00A53018"/>
    <w:rsid w:val="00A56FDB"/>
    <w:rsid w:val="00A57688"/>
    <w:rsid w:val="00A62C2E"/>
    <w:rsid w:val="00A64F4E"/>
    <w:rsid w:val="00A67A2E"/>
    <w:rsid w:val="00A70014"/>
    <w:rsid w:val="00A70041"/>
    <w:rsid w:val="00A80D0E"/>
    <w:rsid w:val="00A82AFF"/>
    <w:rsid w:val="00A82C7C"/>
    <w:rsid w:val="00A84A94"/>
    <w:rsid w:val="00A84CFE"/>
    <w:rsid w:val="00A85364"/>
    <w:rsid w:val="00A92946"/>
    <w:rsid w:val="00A9436D"/>
    <w:rsid w:val="00A96EC8"/>
    <w:rsid w:val="00A97517"/>
    <w:rsid w:val="00AA683D"/>
    <w:rsid w:val="00AA6857"/>
    <w:rsid w:val="00AA6D9F"/>
    <w:rsid w:val="00AB071B"/>
    <w:rsid w:val="00AB1C28"/>
    <w:rsid w:val="00AC173F"/>
    <w:rsid w:val="00AC557D"/>
    <w:rsid w:val="00AC5830"/>
    <w:rsid w:val="00AD1336"/>
    <w:rsid w:val="00AD1DAA"/>
    <w:rsid w:val="00AD2272"/>
    <w:rsid w:val="00AD2BFC"/>
    <w:rsid w:val="00AE5E59"/>
    <w:rsid w:val="00AE5EFD"/>
    <w:rsid w:val="00AF15E6"/>
    <w:rsid w:val="00AF1E23"/>
    <w:rsid w:val="00AF5E6C"/>
    <w:rsid w:val="00AF7F81"/>
    <w:rsid w:val="00B01AFF"/>
    <w:rsid w:val="00B020A8"/>
    <w:rsid w:val="00B05CC7"/>
    <w:rsid w:val="00B07F39"/>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C5C4B"/>
    <w:rsid w:val="00BC7C72"/>
    <w:rsid w:val="00BD5594"/>
    <w:rsid w:val="00BD67A8"/>
    <w:rsid w:val="00BD756C"/>
    <w:rsid w:val="00BE06BC"/>
    <w:rsid w:val="00BE30E1"/>
    <w:rsid w:val="00BE5029"/>
    <w:rsid w:val="00BF162B"/>
    <w:rsid w:val="00C022E3"/>
    <w:rsid w:val="00C051D9"/>
    <w:rsid w:val="00C105C8"/>
    <w:rsid w:val="00C251D0"/>
    <w:rsid w:val="00C25968"/>
    <w:rsid w:val="00C33B19"/>
    <w:rsid w:val="00C43D72"/>
    <w:rsid w:val="00C450BC"/>
    <w:rsid w:val="00C4712D"/>
    <w:rsid w:val="00C501B7"/>
    <w:rsid w:val="00C50297"/>
    <w:rsid w:val="00C53A02"/>
    <w:rsid w:val="00C637FC"/>
    <w:rsid w:val="00C674C1"/>
    <w:rsid w:val="00C7215F"/>
    <w:rsid w:val="00C72AEB"/>
    <w:rsid w:val="00C732F1"/>
    <w:rsid w:val="00C74658"/>
    <w:rsid w:val="00C81325"/>
    <w:rsid w:val="00C818DC"/>
    <w:rsid w:val="00C94F55"/>
    <w:rsid w:val="00C95492"/>
    <w:rsid w:val="00CA353B"/>
    <w:rsid w:val="00CA7D62"/>
    <w:rsid w:val="00CB07A8"/>
    <w:rsid w:val="00CC12FD"/>
    <w:rsid w:val="00CC42D6"/>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944"/>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3155"/>
    <w:rsid w:val="00DE4EF2"/>
    <w:rsid w:val="00DE4F9E"/>
    <w:rsid w:val="00DF21CA"/>
    <w:rsid w:val="00DF2C0E"/>
    <w:rsid w:val="00DF521A"/>
    <w:rsid w:val="00E00F02"/>
    <w:rsid w:val="00E046AC"/>
    <w:rsid w:val="00E058A4"/>
    <w:rsid w:val="00E06FFB"/>
    <w:rsid w:val="00E2087F"/>
    <w:rsid w:val="00E256E5"/>
    <w:rsid w:val="00E268D9"/>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861A0"/>
    <w:rsid w:val="00E91FE1"/>
    <w:rsid w:val="00E976C8"/>
    <w:rsid w:val="00E97F2C"/>
    <w:rsid w:val="00EA5E95"/>
    <w:rsid w:val="00EB0997"/>
    <w:rsid w:val="00EC0D98"/>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36CA"/>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61</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61</Url>
      <Description>ADQ376F6HWTR-1074192144-2461</Description>
    </_dlc_DocIdUrl>
    <TaxCatchAllLabel xmlns="d8762117-8292-4133-b1c7-eab5c6487cfd"/>
  </documentManagement>
</p:properties>
</file>

<file path=customXml/itemProps1.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2.xml><?xml version="1.0" encoding="utf-8"?>
<ds:datastoreItem xmlns:ds="http://schemas.openxmlformats.org/officeDocument/2006/customXml" ds:itemID="{13934D63-20BA-475D-B6D1-6B263C9727EA}">
  <ds:schemaRefs>
    <ds:schemaRef ds:uri="http://schemas.microsoft.com/sharepoint/v3/contenttype/forms"/>
  </ds:schemaRefs>
</ds:datastoreItem>
</file>

<file path=customXml/itemProps3.xml><?xml version="1.0" encoding="utf-8"?>
<ds:datastoreItem xmlns:ds="http://schemas.openxmlformats.org/officeDocument/2006/customXml" ds:itemID="{A3EFBE07-0C3F-4EC6-8ED9-16BB0A05384E}">
  <ds:schemaRefs>
    <ds:schemaRef ds:uri="http://schemas.microsoft.com/sharepoint/events"/>
  </ds:schemaRefs>
</ds:datastoreItem>
</file>

<file path=customXml/itemProps4.xml><?xml version="1.0" encoding="utf-8"?>
<ds:datastoreItem xmlns:ds="http://schemas.openxmlformats.org/officeDocument/2006/customXml" ds:itemID="{93E5CD03-64F1-494D-85B9-93D0939C1277}">
  <ds:schemaRefs>
    <ds:schemaRef ds:uri="Microsoft.SharePoint.Taxonomy.ContentTypeSync"/>
  </ds:schemaRefs>
</ds:datastoreItem>
</file>

<file path=customXml/itemProps5.xml><?xml version="1.0" encoding="utf-8"?>
<ds:datastoreItem xmlns:ds="http://schemas.openxmlformats.org/officeDocument/2006/customXml" ds:itemID="{85ACF883-A47A-4411-8824-79D83E9D1B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DA9569-6F68-453D-896A-6C358C31243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1773</Words>
  <Characters>939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 r5</cp:lastModifiedBy>
  <cp:revision>6</cp:revision>
  <dcterms:created xsi:type="dcterms:W3CDTF">2021-08-27T09:23:00Z</dcterms:created>
  <dcterms:modified xsi:type="dcterms:W3CDTF">2021-08-27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709f7977-188d-4060-9038-bc7bd78c0e4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